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E69B01" w14:textId="137431C3" w:rsidR="005D37C2" w:rsidRDefault="004E4B6A">
      <w:pPr>
        <w:rPr>
          <w:b/>
          <w:sz w:val="24"/>
          <w:szCs w:val="24"/>
          <w:u w:val="single"/>
          <w:lang w:val="en-US"/>
        </w:rPr>
      </w:pPr>
      <w:r w:rsidRPr="004E4B6A">
        <w:rPr>
          <w:b/>
          <w:sz w:val="24"/>
          <w:szCs w:val="24"/>
          <w:u w:val="single"/>
          <w:lang w:val="en-US"/>
        </w:rPr>
        <w:t>IMPLEMENTACIÓN</w:t>
      </w:r>
    </w:p>
    <w:p w14:paraId="6BA5CA79" w14:textId="3EF7FDA1" w:rsidR="004E4B6A" w:rsidRDefault="003976F6">
      <w:pPr>
        <w:rPr>
          <w:b/>
          <w:sz w:val="24"/>
          <w:szCs w:val="24"/>
          <w:u w:val="single"/>
          <w:lang w:val="en-US"/>
        </w:rPr>
      </w:pPr>
      <w:proofErr w:type="spellStart"/>
      <w:r>
        <w:rPr>
          <w:b/>
          <w:sz w:val="24"/>
          <w:szCs w:val="24"/>
          <w:u w:val="single"/>
          <w:lang w:val="en-US"/>
        </w:rPr>
        <w:t>Páginas</w:t>
      </w:r>
      <w:proofErr w:type="spellEnd"/>
      <w:r>
        <w:rPr>
          <w:b/>
          <w:sz w:val="24"/>
          <w:szCs w:val="24"/>
          <w:u w:val="single"/>
          <w:lang w:val="en-US"/>
        </w:rPr>
        <w:t xml:space="preserve"> PHP</w:t>
      </w:r>
    </w:p>
    <w:p w14:paraId="4AC9DADC" w14:textId="58DC2B1B" w:rsidR="003976F6" w:rsidRDefault="00756AD0">
      <w:r>
        <w:object w:dxaOrig="10740" w:dyaOrig="8806" w14:anchorId="60AF52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24.5pt;height:348.5pt" o:ole="">
            <v:imagedata r:id="rId4" o:title=""/>
          </v:shape>
          <o:OLEObject Type="Embed" ProgID="Visio.Drawing.15" ShapeID="_x0000_i1035" DrawAspect="Content" ObjectID="_1578132169" r:id="rId5"/>
        </w:object>
      </w:r>
      <w:bookmarkStart w:id="0" w:name="_GoBack"/>
      <w:bookmarkEnd w:id="0"/>
    </w:p>
    <w:p w14:paraId="56E3EC34" w14:textId="00E95E43" w:rsidR="003976F6" w:rsidRDefault="003976F6"/>
    <w:p w14:paraId="13D1DBE0" w14:textId="3573EBC0" w:rsidR="003976F6" w:rsidRDefault="003976F6">
      <w:r>
        <w:tab/>
        <w:t xml:space="preserve">Es necesario mencionar que, siempre que un usuario se direccionado a </w:t>
      </w:r>
      <w:proofErr w:type="spellStart"/>
      <w:r>
        <w:t>login.php</w:t>
      </w:r>
      <w:proofErr w:type="spellEnd"/>
      <w:r>
        <w:t>, tiene la opción de registrarse si no lo está. Una vez registrado, el sistema le devolverá a la operación que estuviera realizando:</w:t>
      </w:r>
    </w:p>
    <w:p w14:paraId="3B280569" w14:textId="1E05186D" w:rsidR="003976F6" w:rsidRDefault="003976F6">
      <w:r>
        <w:object w:dxaOrig="9046" w:dyaOrig="3015" w14:anchorId="23AF3DFD">
          <v:shape id="_x0000_i1032" type="#_x0000_t75" style="width:425.1pt;height:141.7pt" o:ole="">
            <v:imagedata r:id="rId6" o:title=""/>
          </v:shape>
          <o:OLEObject Type="Embed" ProgID="Visio.Drawing.15" ShapeID="_x0000_i1032" DrawAspect="Content" ObjectID="_1578132170" r:id="rId7"/>
        </w:object>
      </w:r>
    </w:p>
    <w:p w14:paraId="5F2867E2" w14:textId="5241B93E" w:rsidR="003976F6" w:rsidRPr="003976F6" w:rsidRDefault="003976F6">
      <w:pPr>
        <w:rPr>
          <w:sz w:val="24"/>
          <w:szCs w:val="24"/>
        </w:rPr>
      </w:pPr>
    </w:p>
    <w:sectPr w:rsidR="003976F6" w:rsidRPr="003976F6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3B04"/>
    <w:rsid w:val="003976F6"/>
    <w:rsid w:val="004E4B6A"/>
    <w:rsid w:val="005D37C2"/>
    <w:rsid w:val="00756AD0"/>
    <w:rsid w:val="00D53B04"/>
    <w:rsid w:val="00FB19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3397F7"/>
  <w15:chartTrackingRefBased/>
  <w15:docId w15:val="{1E0AC4C0-4CB1-4260-8652-925BC88A43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46</Words>
  <Characters>255</Characters>
  <Application>Microsoft Office Word</Application>
  <DocSecurity>0</DocSecurity>
  <Lines>2</Lines>
  <Paragraphs>1</Paragraphs>
  <ScaleCrop>false</ScaleCrop>
  <Company/>
  <LinksUpToDate>false</LinksUpToDate>
  <CharactersWithSpaces>3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8</cp:revision>
  <dcterms:created xsi:type="dcterms:W3CDTF">2018-01-22T12:02:00Z</dcterms:created>
  <dcterms:modified xsi:type="dcterms:W3CDTF">2018-01-22T12:16:00Z</dcterms:modified>
</cp:coreProperties>
</file>